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7185" w:rsidRDefault="00AA7185" w:rsidP="00AA7185">
      <w:pPr>
        <w:pStyle w:val="Title"/>
        <w:jc w:val="center"/>
      </w:pPr>
      <w:r>
        <w:t>Rappel électromécanique</w:t>
      </w:r>
    </w:p>
    <w:p w:rsidR="006C34D6" w:rsidRDefault="006C34D6" w:rsidP="006C34D6">
      <w:pPr>
        <w:pStyle w:val="Heading1"/>
      </w:pPr>
      <w:r>
        <w:t>Mode moteur</w:t>
      </w:r>
      <w:r>
        <w:br/>
      </w:r>
    </w:p>
    <w:p w:rsidR="006C34D6" w:rsidRDefault="006C34D6" w:rsidP="006C34D6">
      <w:r>
        <w:object w:dxaOrig="14550" w:dyaOrig="1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pt;height:36.75pt" o:ole="">
            <v:imagedata r:id="rId5" o:title=""/>
          </v:shape>
          <o:OLEObject Type="Embed" ProgID="Visio.Drawing.15" ShapeID="_x0000_i1028" DrawAspect="Content" ObjectID="_1610458408" r:id="rId6"/>
        </w:object>
      </w:r>
    </w:p>
    <w:p w:rsidR="006C34D6" w:rsidRDefault="006C34D6" w:rsidP="006C34D6"/>
    <w:p w:rsidR="00AA7185" w:rsidRDefault="00AA7185" w:rsidP="006C34D6">
      <w:r>
        <w:t>Puissance et rendement</w:t>
      </w:r>
    </w:p>
    <w:p w:rsidR="006C34D6" w:rsidRPr="006C34D6" w:rsidRDefault="006C34D6" w:rsidP="006C34D6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electrique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 xml:space="preserve">batterie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Convertisseur</m:t>
            </m:r>
          </m:sub>
        </m:sSub>
      </m:oMath>
    </w:p>
    <w:p w:rsidR="006C34D6" w:rsidRPr="006C34D6" w:rsidRDefault="006C34D6" w:rsidP="006C34D6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mecanique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electrique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moteur</m:t>
            </m:r>
          </m:sub>
        </m:sSub>
      </m:oMath>
    </w:p>
    <w:p w:rsidR="006C34D6" w:rsidRPr="006C34D6" w:rsidRDefault="006C34D6" w:rsidP="006C34D6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oues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mecanique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reducteur</m:t>
            </m:r>
          </m:sub>
        </m:sSub>
      </m:oMath>
    </w:p>
    <w:p w:rsidR="00AA7185" w:rsidRDefault="00AA7185" w:rsidP="006C34D6">
      <w:r>
        <w:t>Couple et vitesse</w:t>
      </w:r>
    </w:p>
    <w:p w:rsidR="006C34D6" w:rsidRPr="004E28D4" w:rsidRDefault="006C34D6" w:rsidP="006C34D6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mecanique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mecanique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mecanique</m:t>
            </m:r>
          </m:sub>
        </m:sSub>
      </m:oMath>
    </w:p>
    <w:p w:rsidR="00AA7185" w:rsidRPr="004E28D4" w:rsidRDefault="00AA7185" w:rsidP="00AA7185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oues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roues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roues</m:t>
            </m:r>
          </m:sub>
        </m:sSub>
      </m:oMath>
    </w:p>
    <w:p w:rsidR="00AA7185" w:rsidRPr="00AA7185" w:rsidRDefault="00AA7185" w:rsidP="00AA7185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roues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roues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mecanique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mecanique</m:t>
            </m:r>
          </m:sub>
        </m:sSub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∙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reducteur</m:t>
            </m:r>
          </m:sub>
        </m:sSub>
      </m:oMath>
    </w:p>
    <w:p w:rsidR="00AA7185" w:rsidRPr="00AA7185" w:rsidRDefault="00AA7185" w:rsidP="00AA7185">
      <w:pPr>
        <w:pStyle w:val="ListParagraph"/>
      </w:pPr>
    </w:p>
    <w:p w:rsidR="00AA7185" w:rsidRDefault="00AA7185" w:rsidP="00AA7185">
      <w:pPr>
        <w:pStyle w:val="Heading1"/>
      </w:pPr>
      <w:r>
        <w:t>Mode générateur</w:t>
      </w:r>
    </w:p>
    <w:p w:rsidR="00AA7185" w:rsidRPr="00AA7185" w:rsidRDefault="00AA7185" w:rsidP="00AA7185"/>
    <w:p w:rsidR="00AA7185" w:rsidRDefault="00AA7185" w:rsidP="00AA7185">
      <w:r>
        <w:object w:dxaOrig="14550" w:dyaOrig="1171">
          <v:shape id="_x0000_i1033" type="#_x0000_t75" style="width:453pt;height:36.75pt" o:ole="">
            <v:imagedata r:id="rId7" o:title=""/>
          </v:shape>
          <o:OLEObject Type="Embed" ProgID="Visio.Drawing.15" ShapeID="_x0000_i1033" DrawAspect="Content" ObjectID="_1610458409" r:id="rId8"/>
        </w:object>
      </w:r>
    </w:p>
    <w:p w:rsidR="00AA7185" w:rsidRDefault="00AA7185" w:rsidP="00AA7185"/>
    <w:p w:rsidR="00AA7185" w:rsidRDefault="00AA7185" w:rsidP="00AA7185">
      <w:r>
        <w:t>Puissance et rendement</w:t>
      </w:r>
    </w:p>
    <w:p w:rsidR="00AA7185" w:rsidRPr="006C34D6" w:rsidRDefault="00AA7185" w:rsidP="00AA7185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mecanique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oues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reducteur</m:t>
            </m:r>
          </m:sub>
        </m:sSub>
      </m:oMath>
    </w:p>
    <w:p w:rsidR="00AA7185" w:rsidRPr="00AA7185" w:rsidRDefault="00AA7185" w:rsidP="00AA7185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electrique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mecanique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generateur</m:t>
            </m:r>
          </m:sub>
        </m:sSub>
      </m:oMath>
    </w:p>
    <w:p w:rsidR="00AA7185" w:rsidRPr="006C34D6" w:rsidRDefault="00AA7185" w:rsidP="00AA7185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batterie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electrique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Convertisseur</m:t>
            </m:r>
          </m:sub>
        </m:sSub>
      </m:oMath>
    </w:p>
    <w:p w:rsidR="00AA7185" w:rsidRDefault="00AA7185" w:rsidP="00AA7185">
      <w:r>
        <w:t>Couple et vitesse</w:t>
      </w:r>
    </w:p>
    <w:p w:rsidR="00AA7185" w:rsidRPr="004E28D4" w:rsidRDefault="00AA7185" w:rsidP="00AA7185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mecanique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mecanique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mecanique</m:t>
            </m:r>
          </m:sub>
        </m:sSub>
      </m:oMath>
    </w:p>
    <w:p w:rsidR="00AA7185" w:rsidRPr="004E28D4" w:rsidRDefault="00AA7185" w:rsidP="00AA7185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oues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roues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roues</m:t>
            </m:r>
          </m:sub>
        </m:sSub>
      </m:oMath>
    </w:p>
    <w:p w:rsidR="00AA7185" w:rsidRPr="00AA7185" w:rsidRDefault="00AA7185" w:rsidP="00AA7185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mecanique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mecanique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roues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∙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roues</m:t>
            </m:r>
          </m:sub>
        </m:sSub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∙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reducteur</m:t>
            </m:r>
          </m:sub>
        </m:sSub>
      </m:oMath>
    </w:p>
    <w:p w:rsidR="00AA7185" w:rsidRPr="00AA7185" w:rsidRDefault="00AA7185" w:rsidP="00AA7185">
      <w:r>
        <w:br/>
      </w:r>
      <w:r>
        <w:br/>
      </w:r>
      <w:r>
        <w:br/>
      </w:r>
      <w:r>
        <w:br/>
      </w:r>
      <w:r>
        <w:br/>
      </w:r>
      <w:r>
        <w:br/>
        <w:t xml:space="preserve">CF : </w:t>
      </w:r>
      <w:r w:rsidRPr="00AA7185">
        <w:t>Electromécaniquev1_3Fr</w:t>
      </w:r>
      <w:r>
        <w:t>.pdf</w:t>
      </w:r>
      <w:bookmarkStart w:id="0" w:name="_GoBack"/>
      <w:bookmarkEnd w:id="0"/>
    </w:p>
    <w:sectPr w:rsidR="00AA7185" w:rsidRPr="00AA718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F97755"/>
    <w:multiLevelType w:val="hybridMultilevel"/>
    <w:tmpl w:val="95E03B3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00A60AC"/>
    <w:multiLevelType w:val="hybridMultilevel"/>
    <w:tmpl w:val="056E89E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34D6"/>
    <w:rsid w:val="004860A2"/>
    <w:rsid w:val="004E28D4"/>
    <w:rsid w:val="006C34D6"/>
    <w:rsid w:val="00A47C0B"/>
    <w:rsid w:val="00AA7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3B47D0"/>
  <w15:chartTrackingRefBased/>
  <w15:docId w15:val="{D5F0AAC8-C842-48C9-A9A3-A96D1B12B9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C34D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C34D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6C34D6"/>
    <w:rPr>
      <w:color w:val="808080"/>
    </w:rPr>
  </w:style>
  <w:style w:type="paragraph" w:styleId="ListParagraph">
    <w:name w:val="List Paragraph"/>
    <w:basedOn w:val="Normal"/>
    <w:uiPriority w:val="34"/>
    <w:qFormat/>
    <w:rsid w:val="006C34D6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AA718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A7185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7</Words>
  <Characters>97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S-SO Valais-Wallis</Company>
  <LinksUpToDate>false</LinksUpToDate>
  <CharactersWithSpaces>1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Moser</dc:creator>
  <cp:keywords/>
  <dc:description/>
  <cp:lastModifiedBy>Thomas Moser</cp:lastModifiedBy>
  <cp:revision>1</cp:revision>
  <dcterms:created xsi:type="dcterms:W3CDTF">2019-01-31T15:16:00Z</dcterms:created>
  <dcterms:modified xsi:type="dcterms:W3CDTF">2019-01-31T15:47:00Z</dcterms:modified>
</cp:coreProperties>
</file>